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88544214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E5065" w:rsidRDefault="002E5065">
          <w:pPr>
            <w:pStyle w:val="TOCHeading"/>
          </w:pPr>
          <w:r>
            <w:t>Contents</w:t>
          </w:r>
        </w:p>
        <w:p w:rsidR="00BC0C07" w:rsidRDefault="002E506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269805" w:history="1">
            <w:r w:rsidR="00BC0C07" w:rsidRPr="00FB119B">
              <w:rPr>
                <w:rStyle w:val="Hyperlink"/>
                <w:noProof/>
              </w:rPr>
              <w:t>Ord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5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2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6" w:history="1">
            <w:r w:rsidR="00BC0C07" w:rsidRPr="00FB119B">
              <w:rPr>
                <w:rStyle w:val="Hyperlink"/>
                <w:noProof/>
              </w:rPr>
              <w:t>Training (cursus)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6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7" w:history="1">
            <w:r w:rsidR="00BC0C07" w:rsidRPr="00FB119B">
              <w:rPr>
                <w:rStyle w:val="Hyperlink"/>
                <w:noProof/>
              </w:rPr>
              <w:t>Retailer_Site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7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8" w:history="1">
            <w:r w:rsidR="00BC0C07" w:rsidRPr="00FB119B">
              <w:rPr>
                <w:rStyle w:val="Hyperlink"/>
                <w:noProof/>
              </w:rPr>
              <w:t>Retail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8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9" w:history="1">
            <w:r w:rsidR="00BC0C07" w:rsidRPr="00FB119B">
              <w:rPr>
                <w:rStyle w:val="Hyperlink"/>
                <w:noProof/>
              </w:rPr>
              <w:t>Department &amp; Branch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9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0" w:history="1">
            <w:r w:rsidR="00BC0C07" w:rsidRPr="00FB119B">
              <w:rPr>
                <w:rStyle w:val="Hyperlink"/>
                <w:noProof/>
              </w:rPr>
              <w:t>Custom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0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1" w:history="1">
            <w:r w:rsidR="00BC0C07" w:rsidRPr="00FB119B">
              <w:rPr>
                <w:rStyle w:val="Hyperlink"/>
                <w:noProof/>
              </w:rPr>
              <w:t>Bonus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1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052F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2" w:history="1">
            <w:r w:rsidR="00BC0C07" w:rsidRPr="00FB119B">
              <w:rPr>
                <w:rStyle w:val="Hyperlink"/>
                <w:noProof/>
              </w:rPr>
              <w:t>Product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2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6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2E5065" w:rsidRDefault="002E5065">
          <w:r>
            <w:rPr>
              <w:b/>
              <w:bCs/>
              <w:noProof/>
            </w:rPr>
            <w:fldChar w:fldCharType="end"/>
          </w:r>
        </w:p>
      </w:sdtContent>
    </w:sdt>
    <w:p w:rsidR="002E5065" w:rsidRDefault="002E506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00D76" w:rsidRDefault="002E5065" w:rsidP="002E5065">
      <w:pPr>
        <w:pStyle w:val="Heading1"/>
      </w:pPr>
      <w:bookmarkStart w:id="0" w:name="_Toc508269805"/>
      <w:r>
        <w:lastRenderedPageBreak/>
        <w:t>Order</w:t>
      </w:r>
      <w:bookmarkEnd w:id="0"/>
    </w:p>
    <w:p w:rsidR="002E5065" w:rsidRPr="002E5065" w:rsidRDefault="00EA0105" w:rsidP="002E5065">
      <w:pPr>
        <w:rPr>
          <w:b/>
        </w:rPr>
      </w:pPr>
      <w:r>
        <w:object w:dxaOrig="15541" w:dyaOrig="1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481.45pt" o:ole="">
            <v:imagedata r:id="rId7" o:title=""/>
          </v:shape>
          <o:OLEObject Type="Embed" ProgID="Visio.Drawing.15" ShapeID="_x0000_i1025" DrawAspect="Content" ObjectID="_1582394687" r:id="rId8"/>
        </w:object>
      </w:r>
    </w:p>
    <w:p w:rsidR="002E5065" w:rsidRDefault="002E5065" w:rsidP="002E5065">
      <w:r>
        <w:br w:type="page"/>
      </w:r>
    </w:p>
    <w:p w:rsidR="002E5065" w:rsidRDefault="002E5065" w:rsidP="00245C8C">
      <w:pPr>
        <w:pStyle w:val="Heading1"/>
      </w:pPr>
      <w:bookmarkStart w:id="1" w:name="_Toc508269806"/>
      <w:r>
        <w:lastRenderedPageBreak/>
        <w:t>Training (cursus)</w:t>
      </w:r>
      <w:bookmarkEnd w:id="1"/>
    </w:p>
    <w:p w:rsidR="002E5065" w:rsidRDefault="00EA0105" w:rsidP="002E5065">
      <w:r>
        <w:object w:dxaOrig="11581" w:dyaOrig="2760">
          <v:shape id="_x0000_i1026" type="#_x0000_t75" style="width:453.5pt;height:108.55pt" o:ole="">
            <v:imagedata r:id="rId9" o:title=""/>
          </v:shape>
          <o:OLEObject Type="Embed" ProgID="Visio.Drawing.15" ShapeID="_x0000_i1026" DrawAspect="Content" ObjectID="_1582394688" r:id="rId10"/>
        </w:object>
      </w:r>
    </w:p>
    <w:p w:rsidR="00245C8C" w:rsidRDefault="00245C8C" w:rsidP="002E5065"/>
    <w:p w:rsidR="002E5065" w:rsidRDefault="002E5065" w:rsidP="002E5065">
      <w:pPr>
        <w:pStyle w:val="Heading1"/>
      </w:pPr>
      <w:bookmarkStart w:id="2" w:name="_Toc508269807"/>
      <w:proofErr w:type="spellStart"/>
      <w:r>
        <w:t>Retailer_Site</w:t>
      </w:r>
      <w:bookmarkEnd w:id="2"/>
      <w:proofErr w:type="spellEnd"/>
    </w:p>
    <w:p w:rsidR="002E5065" w:rsidRDefault="00EA0105" w:rsidP="002E5065">
      <w:r>
        <w:object w:dxaOrig="12571" w:dyaOrig="7380">
          <v:shape id="_x0000_i1027" type="#_x0000_t75" style="width:453.5pt;height:266.5pt" o:ole="">
            <v:imagedata r:id="rId11" o:title=""/>
          </v:shape>
          <o:OLEObject Type="Embed" ProgID="Visio.Drawing.15" ShapeID="_x0000_i1027" DrawAspect="Content" ObjectID="_1582394689" r:id="rId12"/>
        </w:object>
      </w:r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3" w:name="_Toc508269808"/>
      <w:r>
        <w:lastRenderedPageBreak/>
        <w:t>Retailer</w:t>
      </w:r>
      <w:bookmarkEnd w:id="3"/>
    </w:p>
    <w:p w:rsidR="005A2DAF" w:rsidRDefault="00191842" w:rsidP="005A2DAF">
      <w:r>
        <w:object w:dxaOrig="11221" w:dyaOrig="3406">
          <v:shape id="_x0000_i1028" type="#_x0000_t75" style="width:453.5pt;height:137.55pt" o:ole="">
            <v:imagedata r:id="rId13" o:title=""/>
          </v:shape>
          <o:OLEObject Type="Embed" ProgID="Visio.Drawing.15" ShapeID="_x0000_i1028" DrawAspect="Content" ObjectID="_1582394690" r:id="rId14"/>
        </w:object>
      </w:r>
    </w:p>
    <w:p w:rsidR="002E5065" w:rsidRDefault="005A2DAF" w:rsidP="005A2DAF">
      <w:pPr>
        <w:pStyle w:val="Heading1"/>
      </w:pPr>
      <w:bookmarkStart w:id="4" w:name="_Toc508269809"/>
      <w:r>
        <w:t>Department &amp; Branch</w:t>
      </w:r>
      <w:bookmarkEnd w:id="4"/>
    </w:p>
    <w:p w:rsidR="005A2DAF" w:rsidRDefault="00191842" w:rsidP="005A2DAF">
      <w:r>
        <w:object w:dxaOrig="12031" w:dyaOrig="9991">
          <v:shape id="_x0000_i1029" type="#_x0000_t75" style="width:453.5pt;height:377.2pt" o:ole="">
            <v:imagedata r:id="rId15" o:title=""/>
          </v:shape>
          <o:OLEObject Type="Embed" ProgID="Visio.Drawing.15" ShapeID="_x0000_i1029" DrawAspect="Content" ObjectID="_1582394691" r:id="rId16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5" w:name="_Toc508269810"/>
      <w:r>
        <w:lastRenderedPageBreak/>
        <w:t>Customer</w:t>
      </w:r>
      <w:bookmarkEnd w:id="5"/>
    </w:p>
    <w:p w:rsidR="005A2DAF" w:rsidRDefault="00BB271C" w:rsidP="005A2DAF">
      <w:r>
        <w:object w:dxaOrig="12645" w:dyaOrig="8626">
          <v:shape id="_x0000_i1030" type="#_x0000_t75" style="width:453.5pt;height:309.5pt" o:ole="">
            <v:imagedata r:id="rId17" o:title=""/>
          </v:shape>
          <o:OLEObject Type="Embed" ProgID="Visio.Drawing.15" ShapeID="_x0000_i1030" DrawAspect="Content" ObjectID="_1582394692" r:id="rId18"/>
        </w:object>
      </w:r>
    </w:p>
    <w:p w:rsidR="005A2DAF" w:rsidRDefault="005A2DAF" w:rsidP="005A2DAF"/>
    <w:p w:rsidR="005A2DAF" w:rsidRDefault="005A2DAF" w:rsidP="005A2DAF">
      <w:pPr>
        <w:pStyle w:val="Heading1"/>
      </w:pPr>
      <w:bookmarkStart w:id="6" w:name="_Toc508269811"/>
      <w:r>
        <w:t>Bonus</w:t>
      </w:r>
      <w:bookmarkEnd w:id="6"/>
    </w:p>
    <w:p w:rsidR="005A2DAF" w:rsidRDefault="001B1F9D" w:rsidP="005A2DAF">
      <w:r>
        <w:object w:dxaOrig="11221" w:dyaOrig="2925">
          <v:shape id="_x0000_i1031" type="#_x0000_t75" style="width:453.5pt;height:118.2pt" o:ole="">
            <v:imagedata r:id="rId19" o:title=""/>
          </v:shape>
          <o:OLEObject Type="Embed" ProgID="Visio.Drawing.15" ShapeID="_x0000_i1031" DrawAspect="Content" ObjectID="_1582394693" r:id="rId20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7" w:name="_Toc508269812"/>
      <w:r>
        <w:lastRenderedPageBreak/>
        <w:t>Product</w:t>
      </w:r>
      <w:bookmarkEnd w:id="7"/>
    </w:p>
    <w:p w:rsidR="005A2DAF" w:rsidRPr="005A2DAF" w:rsidRDefault="002439A4" w:rsidP="005A2DAF">
      <w:r>
        <w:object w:dxaOrig="16201" w:dyaOrig="16486">
          <v:shape id="_x0000_i1032" type="#_x0000_t75" style="width:452.4pt;height:461pt" o:ole="">
            <v:imagedata r:id="rId21" o:title=""/>
          </v:shape>
          <o:OLEObject Type="Embed" ProgID="Visio.Drawing.15" ShapeID="_x0000_i1032" DrawAspect="Content" ObjectID="_1582394694" r:id="rId22"/>
        </w:object>
      </w:r>
      <w:bookmarkStart w:id="8" w:name="_GoBack"/>
      <w:bookmarkEnd w:id="8"/>
    </w:p>
    <w:sectPr w:rsidR="005A2DAF" w:rsidRPr="005A2DAF">
      <w:footerReference w:type="default" r:id="rId2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52F8" w:rsidRDefault="00B052F8" w:rsidP="007C15A3">
      <w:pPr>
        <w:spacing w:after="0" w:line="240" w:lineRule="auto"/>
      </w:pPr>
      <w:r>
        <w:separator/>
      </w:r>
    </w:p>
  </w:endnote>
  <w:endnote w:type="continuationSeparator" w:id="0">
    <w:p w:rsidR="00B052F8" w:rsidRDefault="00B052F8" w:rsidP="007C1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7931078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15A3" w:rsidRDefault="007C15A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39A4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7C15A3" w:rsidRDefault="007C1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52F8" w:rsidRDefault="00B052F8" w:rsidP="007C15A3">
      <w:pPr>
        <w:spacing w:after="0" w:line="240" w:lineRule="auto"/>
      </w:pPr>
      <w:r>
        <w:separator/>
      </w:r>
    </w:p>
  </w:footnote>
  <w:footnote w:type="continuationSeparator" w:id="0">
    <w:p w:rsidR="00B052F8" w:rsidRDefault="00B052F8" w:rsidP="007C15A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0F"/>
    <w:rsid w:val="00191842"/>
    <w:rsid w:val="001B1F9D"/>
    <w:rsid w:val="002439A4"/>
    <w:rsid w:val="00245C8C"/>
    <w:rsid w:val="002E5065"/>
    <w:rsid w:val="0032332F"/>
    <w:rsid w:val="005A2DAF"/>
    <w:rsid w:val="007C15A3"/>
    <w:rsid w:val="008168F3"/>
    <w:rsid w:val="00864E2D"/>
    <w:rsid w:val="00900D76"/>
    <w:rsid w:val="00922EE0"/>
    <w:rsid w:val="009B40C6"/>
    <w:rsid w:val="00A23A14"/>
    <w:rsid w:val="00B052F8"/>
    <w:rsid w:val="00BB271C"/>
    <w:rsid w:val="00BC0C07"/>
    <w:rsid w:val="00DD300F"/>
    <w:rsid w:val="00EA0105"/>
    <w:rsid w:val="00F63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D1F4-79F9-434F-8145-5EFE2EBA2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50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50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506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168F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68F3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15A3"/>
  </w:style>
  <w:style w:type="paragraph" w:styleId="Footer">
    <w:name w:val="footer"/>
    <w:basedOn w:val="Normal"/>
    <w:link w:val="Foot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15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-teken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-tekening3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5.vsdx"/><Relationship Id="rId20" Type="http://schemas.openxmlformats.org/officeDocument/2006/relationships/package" Target="embeddings/Microsoft_Visio-teken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4.vsdx"/><Relationship Id="rId22" Type="http://schemas.openxmlformats.org/officeDocument/2006/relationships/package" Target="embeddings/Microsoft_Visio-teken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781BD4-0413-4C77-BDCB-7A28ACC0A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6</Pages>
  <Words>147</Words>
  <Characters>843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 Leiden</Company>
  <LinksUpToDate>false</LinksUpToDate>
  <CharactersWithSpaces>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 ros</dc:creator>
  <cp:keywords/>
  <dc:description/>
  <cp:lastModifiedBy>cas ros</cp:lastModifiedBy>
  <cp:revision>12</cp:revision>
  <dcterms:created xsi:type="dcterms:W3CDTF">2018-03-08T09:30:00Z</dcterms:created>
  <dcterms:modified xsi:type="dcterms:W3CDTF">2018-03-12T20:17:00Z</dcterms:modified>
</cp:coreProperties>
</file>